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7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27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Ермаковой Ольге Олеговне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25-7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22 (кад. №59:01:1715086:130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СЕ307R34.749.OR1.QYUVLFZ.LR01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012841187227159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5(80)А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143-05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075214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Ермаковой Ольге Олеговне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027939590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Ермакова О. О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BD8D417-3495-4574-AF47-8A22B60D0D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0</cp:revision>
  <dcterms:created xsi:type="dcterms:W3CDTF">2024-05-06T05:37:00Z</dcterms:created>
  <dcterms:modified xsi:type="dcterms:W3CDTF">2024-05-24T12:01:00Z</dcterms:modified>
  <dc:identifier/>
  <dc:language/>
</cp:coreProperties>
</file>